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F00991">
      <w:pPr>
        <w:pStyle w:val="3"/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5724CE8C" w:rsidR="00DF399E" w:rsidRDefault="00DF399E" w:rsidP="00511ABB">
      <w:pPr>
        <w:jc w:val="center"/>
        <w:rPr>
          <w:rFonts w:ascii="Times New Roman" w:hAnsi="Times New Roman" w:cs="Times New Roman" w:hint="eastAsia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F00991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  <w:bookmarkStart w:id="0" w:name="_GoBack"/>
      <w:bookmarkEnd w:id="0"/>
    </w:p>
    <w:p w14:paraId="1B2B6600" w14:textId="4A210E6E" w:rsidR="00511ABB" w:rsidRPr="00B6176A" w:rsidRDefault="00511ABB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与展示实现方案</w:t>
      </w:r>
    </w:p>
    <w:p w14:paraId="75D56F37" w14:textId="5736182F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</w:t>
      </w:r>
      <w:r w:rsidR="00582DD1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2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4BFC075F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2</w:t>
            </w:r>
          </w:p>
        </w:tc>
        <w:tc>
          <w:tcPr>
            <w:tcW w:w="1659" w:type="dxa"/>
          </w:tcPr>
          <w:p w14:paraId="5E67EA30" w14:textId="1EB3AC71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5</w:t>
            </w:r>
          </w:p>
        </w:tc>
        <w:tc>
          <w:tcPr>
            <w:tcW w:w="1659" w:type="dxa"/>
          </w:tcPr>
          <w:p w14:paraId="53900A0E" w14:textId="6DEB3839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57DE9406" w14:textId="43CABAFD" w:rsidR="00DF399E" w:rsidRPr="00974F54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10E19B53" w14:textId="33F9316F" w:rsidR="00DF399E" w:rsidRPr="00B6176A" w:rsidRDefault="007046DC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046DC">
              <w:rPr>
                <w:rFonts w:ascii="Times New Roman" w:hAnsi="Times New Roman" w:cs="Times New Roman" w:hint="eastAsia"/>
                <w:szCs w:val="21"/>
              </w:rPr>
              <w:t>更新第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周实现进度</w:t>
            </w: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4A39833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78D26C2" w14:textId="569D8928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D14BD8A" w14:textId="408F5ADC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FB8218A" w14:textId="705323BF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180E1BF4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15B4B19D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9B2AF9" w14:textId="16855FB0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ECC50DF" w14:textId="360FC856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4312C01B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03963F5D" w14:textId="77777777" w:rsidR="00582DD1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1694375" w:history="1">
            <w:r w:rsidR="00582DD1" w:rsidRPr="00FC4E11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582DD1"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75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4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36097567" w14:textId="77777777" w:rsidR="00582DD1" w:rsidRDefault="000F54D9">
          <w:pPr>
            <w:pStyle w:val="10"/>
            <w:rPr>
              <w:noProof/>
            </w:rPr>
          </w:pPr>
          <w:hyperlink w:anchor="_Toc481694376" w:history="1">
            <w:r w:rsidR="00582DD1" w:rsidRPr="00FC4E11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582DD1"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76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4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23E9C71D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77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77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4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5A885D14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78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78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4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3C67B549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79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79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5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71A2965F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0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0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5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056FA716" w14:textId="77777777" w:rsidR="00582DD1" w:rsidRDefault="000F54D9">
          <w:pPr>
            <w:pStyle w:val="10"/>
            <w:rPr>
              <w:noProof/>
            </w:rPr>
          </w:pPr>
          <w:hyperlink w:anchor="_Toc481694381" w:history="1">
            <w:r w:rsidR="00582DD1" w:rsidRPr="00FC4E11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582DD1"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1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5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2769B21D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2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2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5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1CE2C214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3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3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6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423C2DF1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4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4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6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19BB44A1" w14:textId="77777777" w:rsidR="00582DD1" w:rsidRDefault="000F54D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1694385" w:history="1">
            <w:r w:rsidR="00582DD1" w:rsidRPr="00FC4E11">
              <w:rPr>
                <w:rStyle w:val="a9"/>
                <w:noProof/>
              </w:rPr>
              <w:t>3.2.1 Java</w:t>
            </w:r>
            <w:r w:rsidR="00582DD1" w:rsidRPr="00FC4E11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5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6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4044924E" w14:textId="77777777" w:rsidR="00582DD1" w:rsidRDefault="000F54D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1694386" w:history="1">
            <w:r w:rsidR="00582DD1" w:rsidRPr="00FC4E11">
              <w:rPr>
                <w:rStyle w:val="a9"/>
                <w:noProof/>
              </w:rPr>
              <w:t>3.2.2 C++</w:t>
            </w:r>
            <w:r w:rsidR="00582DD1" w:rsidRPr="00FC4E11">
              <w:rPr>
                <w:rStyle w:val="a9"/>
                <w:rFonts w:hint="eastAsia"/>
                <w:noProof/>
              </w:rPr>
              <w:t>端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6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6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21AD8E8F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7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7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7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1A42BDB9" w14:textId="77777777" w:rsidR="00582DD1" w:rsidRDefault="000F54D9">
          <w:pPr>
            <w:pStyle w:val="10"/>
            <w:rPr>
              <w:noProof/>
            </w:rPr>
          </w:pPr>
          <w:hyperlink w:anchor="_Toc481694388" w:history="1">
            <w:r w:rsidR="00582DD1" w:rsidRPr="00FC4E11">
              <w:rPr>
                <w:rStyle w:val="a9"/>
                <w:rFonts w:ascii="Times New Roman" w:eastAsia="宋体" w:hAnsi="Times New Roman" w:cs="Times New Roman"/>
                <w:noProof/>
              </w:rPr>
              <w:t xml:space="preserve">4 </w:t>
            </w:r>
            <w:r w:rsidR="00582DD1"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具体分工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8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8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0D751769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89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4.1 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9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周开发任务分配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89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8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600FC945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90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4.2 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10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周开发任务分配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90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8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58A949C3" w14:textId="77777777" w:rsidR="00582DD1" w:rsidRDefault="000F54D9">
          <w:pPr>
            <w:pStyle w:val="10"/>
            <w:rPr>
              <w:noProof/>
            </w:rPr>
          </w:pPr>
          <w:hyperlink w:anchor="_Toc481694391" w:history="1">
            <w:r w:rsidR="00582DD1" w:rsidRPr="00FC4E11">
              <w:rPr>
                <w:rStyle w:val="a9"/>
                <w:rFonts w:ascii="Times New Roman" w:eastAsia="宋体" w:hAnsi="Times New Roman" w:cs="Times New Roman"/>
                <w:noProof/>
              </w:rPr>
              <w:t>5</w:t>
            </w:r>
            <w:r w:rsidR="00582DD1" w:rsidRPr="00FC4E11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进度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91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9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717F94AE" w14:textId="77777777" w:rsidR="00582DD1" w:rsidRDefault="000F54D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1694392" w:history="1"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5.1 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="00582DD1" w:rsidRPr="00FC4E11">
              <w:rPr>
                <w:rStyle w:val="a9"/>
                <w:rFonts w:ascii="Times New Roman" w:hAnsi="Times New Roman" w:cs="Times New Roman"/>
                <w:noProof/>
                <w:kern w:val="0"/>
              </w:rPr>
              <w:t>9</w:t>
            </w:r>
            <w:r w:rsidR="00582DD1" w:rsidRPr="00FC4E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周实现进度</w:t>
            </w:r>
            <w:r w:rsidR="00582DD1">
              <w:rPr>
                <w:noProof/>
                <w:webHidden/>
              </w:rPr>
              <w:tab/>
            </w:r>
            <w:r w:rsidR="00582DD1">
              <w:rPr>
                <w:noProof/>
                <w:webHidden/>
              </w:rPr>
              <w:fldChar w:fldCharType="begin"/>
            </w:r>
            <w:r w:rsidR="00582DD1">
              <w:rPr>
                <w:noProof/>
                <w:webHidden/>
              </w:rPr>
              <w:instrText xml:space="preserve"> PAGEREF _Toc481694392 \h </w:instrText>
            </w:r>
            <w:r w:rsidR="00582DD1">
              <w:rPr>
                <w:noProof/>
                <w:webHidden/>
              </w:rPr>
            </w:r>
            <w:r w:rsidR="00582DD1">
              <w:rPr>
                <w:noProof/>
                <w:webHidden/>
              </w:rPr>
              <w:fldChar w:fldCharType="separate"/>
            </w:r>
            <w:r w:rsidR="00582DD1">
              <w:rPr>
                <w:noProof/>
                <w:webHidden/>
              </w:rPr>
              <w:t>9</w:t>
            </w:r>
            <w:r w:rsidR="00582DD1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" w:name="_Toc481694375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1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" w:name="_Toc481694376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2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" w:name="_Toc446516697"/>
      <w:bookmarkStart w:id="4" w:name="_Toc481694377"/>
      <w:r w:rsidRPr="00B6176A">
        <w:rPr>
          <w:rFonts w:ascii="Times New Roman" w:hAnsi="Times New Roman" w:cs="Times New Roman"/>
          <w:kern w:val="0"/>
        </w:rPr>
        <w:t>2.1</w:t>
      </w:r>
      <w:bookmarkEnd w:id="3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4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5" w:name="_Toc446516699"/>
      <w:bookmarkStart w:id="6" w:name="_Toc481694378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5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6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7" w:name="_Toc481694379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7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8" w:name="_Toc481694380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8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9" w:name="_Toc481694381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9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1694382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10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99773D">
        <w:tc>
          <w:tcPr>
            <w:tcW w:w="9287" w:type="dxa"/>
          </w:tcPr>
          <w:p w14:paraId="62871A43" w14:textId="77777777" w:rsidR="006B45DB" w:rsidRPr="00350B5C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99773D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1694383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1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2" w:name="_Toc481694384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2"/>
    </w:p>
    <w:p w14:paraId="5D8A14AC" w14:textId="66E09FE5" w:rsidR="00576759" w:rsidRDefault="00AE6C0C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3" w:name="_Toc481694385"/>
      <w:r w:rsidRPr="00AE6C0C">
        <w:t>3.2.1 Java</w:t>
      </w:r>
      <w:r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3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09EBC660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4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begin"/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SEQ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>表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 \* ARABIC \s 1</w:instrText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separate"/>
      </w:r>
      <w:r w:rsidRPr="00AE6C0C">
        <w:rPr>
          <w:rFonts w:ascii="Times New Roman" w:eastAsia="黑体" w:hAnsi="Times New Roman" w:cs="Times New Roman"/>
          <w:b/>
          <w:noProof/>
          <w:szCs w:val="21"/>
        </w:rPr>
        <w:t>1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4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038C4962" w:rsidR="009C7453" w:rsidRDefault="009C7453" w:rsidP="009C7453">
      <w:pPr>
        <w:pStyle w:val="3"/>
        <w:adjustRightInd/>
        <w:textAlignment w:val="auto"/>
      </w:pPr>
      <w:bookmarkStart w:id="15" w:name="_Toc481694386"/>
      <w:r w:rsidRPr="009C7453">
        <w:rPr>
          <w:rFonts w:hint="eastAsia"/>
        </w:rPr>
        <w:t xml:space="preserve">3.2.2 </w:t>
      </w:r>
      <w:r w:rsidRPr="009C7453">
        <w:t>C++</w:t>
      </w:r>
      <w:r w:rsidRPr="009C7453">
        <w:t>端</w:t>
      </w:r>
      <w:bookmarkEnd w:id="15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6" w:name="_Toc481694387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6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8pt;height:400.2pt" o:ole="">
            <v:imagedata r:id="rId8" o:title=""/>
          </v:shape>
          <o:OLEObject Type="Embed" ProgID="Visio.Drawing.15" ShapeID="_x0000_i1025" DrawAspect="Content" ObjectID="_1556042209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7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7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77777777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8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>STYLEREF 1 \s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5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>.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 xml:space="preserve">SEQ </w:instrText>
      </w:r>
      <w:r w:rsidRPr="001651A4">
        <w:rPr>
          <w:rFonts w:hint="eastAsia"/>
          <w:b/>
          <w:szCs w:val="21"/>
        </w:rPr>
        <w:instrText>表</w:instrText>
      </w:r>
      <w:r w:rsidRPr="001651A4">
        <w:rPr>
          <w:rFonts w:hint="eastAsia"/>
          <w:b/>
          <w:szCs w:val="21"/>
        </w:rPr>
        <w:instrText xml:space="preserve"> \* ARABIC \s 1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3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8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481B155F" w14:textId="4EABCD16" w:rsidR="008325AF" w:rsidRPr="00A325AE" w:rsidRDefault="002057DB" w:rsidP="00A325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19" w:name="_Toc481694388"/>
      <w:r w:rsidRPr="00A325AE">
        <w:rPr>
          <w:rFonts w:ascii="Times New Roman" w:eastAsia="宋体" w:hAnsi="Times New Roman" w:cs="Times New Roman" w:hint="eastAsia"/>
        </w:rPr>
        <w:lastRenderedPageBreak/>
        <w:t xml:space="preserve">4 </w:t>
      </w:r>
      <w:r w:rsidRPr="00A325AE">
        <w:rPr>
          <w:rFonts w:ascii="Times New Roman" w:eastAsia="宋体" w:hAnsi="Times New Roman" w:cs="Times New Roman" w:hint="eastAsia"/>
        </w:rPr>
        <w:t>具体分工</w:t>
      </w:r>
      <w:bookmarkEnd w:id="19"/>
    </w:p>
    <w:p w14:paraId="7C8BA6E9" w14:textId="36414F17" w:rsidR="002057DB" w:rsidRPr="00A325AE" w:rsidRDefault="002057DB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0" w:name="_Toc481694389"/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1 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  <w:bookmarkEnd w:id="20"/>
    </w:p>
    <w:p w14:paraId="10879499" w14:textId="3C5C7B20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F290682" w14:textId="6551D49D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2EC4C09" w14:textId="6477DC7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完成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74193548" w14:textId="748056C8" w:rsidR="002057DB" w:rsidRDefault="002057DB" w:rsidP="002057D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788D0E74" w14:textId="13C938C9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7A8E20D4" w14:textId="7B21E180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N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具体方法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D4D6626" w14:textId="0A5659C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编写</w:t>
      </w:r>
    </w:p>
    <w:p w14:paraId="59033DE0" w14:textId="2994349D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34B5AEA8" w14:textId="4A0EFEF5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主界面、入库、检索界面的编写</w:t>
      </w:r>
    </w:p>
    <w:p w14:paraId="6D9BC00E" w14:textId="3AEB3604" w:rsidR="002057DB" w:rsidRPr="00A325AE" w:rsidRDefault="00D3028D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1" w:name="_Toc481694390"/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2 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10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  <w:bookmarkEnd w:id="21"/>
    </w:p>
    <w:p w14:paraId="0FC048A3" w14:textId="522C1C5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代码编写</w:t>
      </w:r>
    </w:p>
    <w:p w14:paraId="6C84103E" w14:textId="0F566FE4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宋昱材</w:t>
      </w:r>
    </w:p>
    <w:p w14:paraId="26B562C0" w14:textId="4801640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25A2A6E1" w14:textId="30AB0BA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与系统整合</w:t>
      </w:r>
    </w:p>
    <w:p w14:paraId="2CEB33BA" w14:textId="79FBD8F2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3C4A1B33" w14:textId="272B4E61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755757CF" w14:textId="4071A0C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3F3B35C2" w14:textId="77777777" w:rsidR="00A325AE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623233C2" w14:textId="158F756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检索结果展示界面的编写。与其他组员配合实现系统整合和调试。</w:t>
      </w:r>
    </w:p>
    <w:p w14:paraId="48DF4BF9" w14:textId="0FB3B74C" w:rsidR="002057DB" w:rsidRDefault="002057DB" w:rsidP="003233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2" w:name="_Toc481694391"/>
      <w:r w:rsidRPr="003233AE">
        <w:rPr>
          <w:rFonts w:ascii="Times New Roman" w:eastAsia="宋体" w:hAnsi="Times New Roman" w:cs="Times New Roman" w:hint="eastAsia"/>
        </w:rPr>
        <w:lastRenderedPageBreak/>
        <w:t>5</w:t>
      </w:r>
      <w:r w:rsidRPr="003233AE">
        <w:rPr>
          <w:rFonts w:ascii="Times New Roman" w:eastAsia="宋体" w:hAnsi="Times New Roman" w:cs="Times New Roman"/>
        </w:rPr>
        <w:t>实现进度</w:t>
      </w:r>
      <w:bookmarkEnd w:id="22"/>
    </w:p>
    <w:p w14:paraId="4A76066F" w14:textId="7F8B5DCE" w:rsidR="00290C74" w:rsidRDefault="00290C74" w:rsidP="00290C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3" w:name="_Toc481694392"/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 xml:space="preserve">5.1 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周实现进度</w:t>
      </w:r>
      <w:bookmarkEnd w:id="23"/>
    </w:p>
    <w:p w14:paraId="4DF3AE42" w14:textId="673A4DF7" w:rsidR="00290C74" w:rsidRPr="00290C74" w:rsidRDefault="00290C74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8710367" w14:textId="110C8E16" w:rsidR="00290C74" w:rsidRDefault="00290C74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358A7FA" w14:textId="6356C510" w:rsidR="00290C74" w:rsidRPr="00012B01" w:rsidRDefault="00290C74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01F818C7" w14:textId="5794C2D3" w:rsidR="00290C74" w:rsidRDefault="00290C74" w:rsidP="00290C74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</w:p>
    <w:p w14:paraId="29B3A1FC" w14:textId="734A8D37" w:rsidR="00290C74" w:rsidRPr="00290C74" w:rsidRDefault="00290C74" w:rsidP="00290C74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上进行了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，并进行了调用模型的测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如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5.1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加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VGG-F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后的日志记录。</w:t>
      </w:r>
    </w:p>
    <w:p w14:paraId="429C4FB3" w14:textId="589EBA7B" w:rsidR="00290C74" w:rsidRPr="00290C74" w:rsidRDefault="00290C74" w:rsidP="00C17F12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5C64D8F3" wp14:editId="4BE51C52">
            <wp:extent cx="6154786" cy="1828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alala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6700" cy="183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A523C" w14:textId="2FE25175" w:rsidR="00290C74" w:rsidRDefault="00C17F12" w:rsidP="00C17F12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确定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</w:t>
      </w:r>
    </w:p>
    <w:p w14:paraId="0AACF421" w14:textId="67611EB3" w:rsidR="00C17F12" w:rsidRPr="00EA69D0" w:rsidRDefault="00C17F12" w:rsidP="00C17F12">
      <w:pPr>
        <w:pStyle w:val="aa"/>
        <w:ind w:firstLineChars="0" w:firstLine="420"/>
      </w:pPr>
      <w:r>
        <w:t>另一个深度学习框架</w:t>
      </w:r>
      <w:r>
        <w:t>MatConvNet</w:t>
      </w:r>
      <w:r>
        <w:t>总结了</w:t>
      </w:r>
      <w:r>
        <w:rPr>
          <w:rFonts w:hint="eastAsia"/>
        </w:rPr>
        <w:t>近几年的多种</w:t>
      </w:r>
      <w:r>
        <w:rPr>
          <w:rFonts w:hint="eastAsia"/>
        </w:rPr>
        <w:t>CNNs</w:t>
      </w:r>
      <w:r>
        <w:rPr>
          <w:rFonts w:hint="eastAsia"/>
        </w:rPr>
        <w:t>模型在相同硬件条件下处理</w:t>
      </w:r>
      <w:r>
        <w:rPr>
          <w:rFonts w:hint="eastAsia"/>
        </w:rPr>
        <w:t>ILSVRC 2012</w:t>
      </w:r>
      <w:r>
        <w:rPr>
          <w:rFonts w:hint="eastAsia"/>
        </w:rPr>
        <w:t>测试数据集的准确率与时间效率，其中部分数据如表</w:t>
      </w:r>
      <w:r>
        <w:t>5</w:t>
      </w:r>
      <w:r>
        <w:rPr>
          <w:rFonts w:hint="eastAsia"/>
        </w:rPr>
        <w:t>.1</w:t>
      </w:r>
      <w:r>
        <w:rPr>
          <w:rFonts w:hint="eastAsia"/>
        </w:rPr>
        <w:t>所示。</w:t>
      </w:r>
    </w:p>
    <w:p w14:paraId="0A704317" w14:textId="19837D8E" w:rsidR="00C17F12" w:rsidRDefault="00C17F12" w:rsidP="00C17F12">
      <w:pPr>
        <w:pStyle w:val="aa"/>
        <w:ind w:firstLineChars="0" w:firstLine="420"/>
      </w:pPr>
      <w:r>
        <w:t>表</w:t>
      </w:r>
      <w:r>
        <w:t>5</w:t>
      </w:r>
      <w:r>
        <w:rPr>
          <w:rFonts w:hint="eastAsia"/>
        </w:rPr>
        <w:t>.1</w:t>
      </w:r>
      <w:r>
        <w:rPr>
          <w:rFonts w:hint="eastAsia"/>
        </w:rPr>
        <w:t>中的</w:t>
      </w:r>
      <w:r>
        <w:rPr>
          <w:rFonts w:hint="eastAsia"/>
        </w:rPr>
        <w:t>alexnet</w:t>
      </w:r>
      <w:r>
        <w:rPr>
          <w:rFonts w:hint="eastAsia"/>
        </w:rPr>
        <w:t>模型是最早提出的</w:t>
      </w:r>
      <w:r>
        <w:rPr>
          <w:rFonts w:hint="eastAsia"/>
        </w:rPr>
        <w:t>CNNs</w:t>
      </w:r>
      <w:r>
        <w:rPr>
          <w:rFonts w:hint="eastAsia"/>
        </w:rPr>
        <w:t>模型。</w:t>
      </w:r>
      <w:r>
        <w:rPr>
          <w:rFonts w:hint="eastAsia"/>
        </w:rPr>
        <w:t>vgg</w:t>
      </w:r>
      <w:r>
        <w:t>-f</w:t>
      </w:r>
      <w:r>
        <w:t>模型沿用了</w:t>
      </w:r>
      <w:r>
        <w:t>alexnet</w:t>
      </w:r>
      <w:r>
        <w:t>模型的</w:t>
      </w:r>
      <w:r>
        <w:rPr>
          <w:rFonts w:hint="eastAsia"/>
        </w:rPr>
        <w:t>8</w:t>
      </w:r>
      <w:r>
        <w:rPr>
          <w:rFonts w:hint="eastAsia"/>
        </w:rPr>
        <w:t>层基础架构，并通过调整卷积核的尺寸和数量，改变参数数量，使得模型在保持并一定程度上提升分类准确率的情况下，很大程度提高了处理图片的时间效率。</w:t>
      </w:r>
    </w:p>
    <w:p w14:paraId="7927E080" w14:textId="58DAAF9E" w:rsidR="00C17F12" w:rsidRDefault="00C17F12" w:rsidP="00C17F12">
      <w:pPr>
        <w:pStyle w:val="aa"/>
        <w:ind w:firstLineChars="0" w:firstLine="420"/>
      </w:pPr>
      <w:r>
        <w:t>模型在实际运行过程中处理图片的时间复杂度</w:t>
      </w:r>
      <w:r>
        <w:rPr>
          <w:rFonts w:hint="eastAsia"/>
        </w:rPr>
        <w:t>直接影响</w:t>
      </w:r>
      <w:r>
        <w:t>实际应用</w:t>
      </w:r>
      <w:r>
        <w:rPr>
          <w:rFonts w:hint="eastAsia"/>
        </w:rPr>
        <w:t>系统</w:t>
      </w:r>
      <w:r>
        <w:t>运行时</w:t>
      </w:r>
      <w:r w:rsidR="00D37128">
        <w:t>特征提取</w:t>
      </w:r>
      <w:r>
        <w:rPr>
          <w:rFonts w:hint="eastAsia"/>
        </w:rPr>
        <w:t>的</w:t>
      </w:r>
      <w:r>
        <w:t>时间效率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模型</w:t>
      </w:r>
      <w:r>
        <w:t>的时间复杂度不能过高</w:t>
      </w:r>
      <w:r>
        <w:rPr>
          <w:rFonts w:hint="eastAsia"/>
        </w:rPr>
        <w:t>。</w:t>
      </w:r>
    </w:p>
    <w:p w14:paraId="2F7C58EC" w14:textId="7CE5AD01" w:rsidR="00C17F12" w:rsidRPr="00C17F12" w:rsidRDefault="00C17F12" w:rsidP="00C17F12">
      <w:pPr>
        <w:pStyle w:val="aa"/>
        <w:ind w:firstLineChars="0" w:firstLine="480"/>
      </w:pPr>
      <w:r>
        <w:t>基于以上原因</w:t>
      </w:r>
      <w:r>
        <w:rPr>
          <w:rFonts w:hint="eastAsia"/>
        </w:rPr>
        <w:t>，</w:t>
      </w:r>
      <w:r>
        <w:t>确定了基于</w:t>
      </w:r>
      <w:r>
        <w:rPr>
          <w:rFonts w:hint="eastAsia"/>
        </w:rPr>
        <w:t>8</w:t>
      </w:r>
      <w:r>
        <w:rPr>
          <w:rFonts w:hint="eastAsia"/>
        </w:rPr>
        <w:t>层基本</w:t>
      </w:r>
      <w:r>
        <w:rPr>
          <w:rFonts w:hint="eastAsia"/>
        </w:rPr>
        <w:t>CNNs</w:t>
      </w:r>
      <w:r>
        <w:rPr>
          <w:rFonts w:hint="eastAsia"/>
        </w:rPr>
        <w:t>结构的、时间复杂度较低的</w:t>
      </w:r>
      <w:r>
        <w:t>VGG-F</w:t>
      </w:r>
      <w:r>
        <w:t>模型作为项目所选择的模型</w:t>
      </w:r>
      <w:r w:rsidR="00D37128">
        <w:rPr>
          <w:rFonts w:hint="eastAsia"/>
        </w:rPr>
        <w:t>。</w:t>
      </w:r>
    </w:p>
    <w:p w14:paraId="6D81B3D4" w14:textId="77777777" w:rsidR="00C17F12" w:rsidRDefault="00C17F12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</w:p>
    <w:p w14:paraId="151DC4C6" w14:textId="36D9E542" w:rsidR="00C17F12" w:rsidRPr="00C17F12" w:rsidRDefault="00C17F12" w:rsidP="00C17F12">
      <w:pPr>
        <w:keepNext/>
        <w:spacing w:after="120"/>
        <w:jc w:val="center"/>
        <w:rPr>
          <w:rFonts w:ascii="黑体" w:eastAsia="黑体" w:hAnsi="黑体" w:cs="Times New Roman"/>
          <w:b/>
          <w:szCs w:val="21"/>
        </w:rPr>
      </w:pPr>
      <w:bookmarkStart w:id="24" w:name="_Toc452539875"/>
      <w:r w:rsidRPr="00C17F12">
        <w:rPr>
          <w:rFonts w:ascii="黑体" w:eastAsia="黑体" w:hAnsi="黑体" w:cs="Times New Roman" w:hint="eastAsia"/>
          <w:b/>
          <w:szCs w:val="21"/>
        </w:rPr>
        <w:lastRenderedPageBreak/>
        <w:t>表</w:t>
      </w:r>
      <w:r w:rsidRPr="00C17F12">
        <w:rPr>
          <w:rFonts w:ascii="Times New Roman" w:eastAsia="黑体" w:hAnsi="Times New Roman" w:cs="Times New Roman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5</w:t>
      </w:r>
      <w:r w:rsidRPr="00C17F12">
        <w:rPr>
          <w:rFonts w:ascii="Times New Roman" w:eastAsia="黑体" w:hAnsi="Times New Roman" w:cs="Times New Roman"/>
          <w:b/>
          <w:szCs w:val="21"/>
        </w:rPr>
        <w:t>.</w:t>
      </w:r>
      <w:r w:rsidRPr="00C17F12">
        <w:rPr>
          <w:rFonts w:ascii="Times New Roman" w:eastAsia="黑体" w:hAnsi="Times New Roman" w:cs="Times New Roman"/>
          <w:b/>
          <w:szCs w:val="21"/>
        </w:rPr>
        <w:fldChar w:fldCharType="begin"/>
      </w:r>
      <w:r w:rsidRPr="00C17F12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Pr="00C17F12">
        <w:rPr>
          <w:rFonts w:ascii="Times New Roman" w:eastAsia="黑体" w:hAnsi="Times New Roman" w:cs="Times New Roman"/>
          <w:b/>
          <w:szCs w:val="21"/>
        </w:rPr>
        <w:instrText>表</w:instrText>
      </w:r>
      <w:r w:rsidRPr="00C17F12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Pr="00C17F12">
        <w:rPr>
          <w:rFonts w:ascii="Times New Roman" w:eastAsia="黑体" w:hAnsi="Times New Roman" w:cs="Times New Roman"/>
          <w:b/>
          <w:szCs w:val="21"/>
        </w:rPr>
        <w:fldChar w:fldCharType="separate"/>
      </w:r>
      <w:r w:rsidRPr="00C17F12">
        <w:rPr>
          <w:rFonts w:ascii="Times New Roman" w:eastAsia="黑体" w:hAnsi="Times New Roman" w:cs="Times New Roman"/>
          <w:b/>
          <w:noProof/>
          <w:szCs w:val="21"/>
        </w:rPr>
        <w:t>1</w:t>
      </w:r>
      <w:r w:rsidRPr="00C17F12">
        <w:rPr>
          <w:rFonts w:ascii="Times New Roman" w:eastAsia="黑体" w:hAnsi="Times New Roman" w:cs="Times New Roman"/>
          <w:b/>
          <w:szCs w:val="21"/>
        </w:rPr>
        <w:fldChar w:fldCharType="end"/>
      </w:r>
      <w:r w:rsidRPr="00C17F12">
        <w:rPr>
          <w:rFonts w:ascii="Times New Roman" w:eastAsia="黑体" w:hAnsi="Times New Roman" w:cs="Times New Roman"/>
          <w:b/>
          <w:szCs w:val="21"/>
        </w:rPr>
        <w:t xml:space="preserve"> </w:t>
      </w:r>
      <w:r w:rsidRPr="00C17F12">
        <w:rPr>
          <w:rFonts w:ascii="Times New Roman" w:eastAsia="黑体" w:hAnsi="Times New Roman" w:cs="Times New Roman"/>
          <w:b/>
          <w:szCs w:val="21"/>
        </w:rPr>
        <w:t>各</w:t>
      </w:r>
      <w:r w:rsidRPr="00C17F12">
        <w:rPr>
          <w:rFonts w:ascii="Times New Roman" w:eastAsia="黑体" w:hAnsi="Times New Roman" w:cs="Times New Roman"/>
          <w:b/>
          <w:szCs w:val="21"/>
        </w:rPr>
        <w:t>CNNs</w:t>
      </w:r>
      <w:r w:rsidRPr="00C17F12">
        <w:rPr>
          <w:rFonts w:ascii="黑体" w:eastAsia="黑体" w:hAnsi="黑体" w:cs="Times New Roman"/>
          <w:b/>
          <w:szCs w:val="21"/>
        </w:rPr>
        <w:t>模型准确率与时间效率对比</w:t>
      </w:r>
      <w:bookmarkEnd w:id="24"/>
    </w:p>
    <w:tbl>
      <w:tblPr>
        <w:tblStyle w:val="21"/>
        <w:tblW w:w="0" w:type="auto"/>
        <w:tblInd w:w="-426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986"/>
        <w:gridCol w:w="1134"/>
        <w:gridCol w:w="1134"/>
        <w:gridCol w:w="1417"/>
        <w:gridCol w:w="1418"/>
        <w:gridCol w:w="1643"/>
      </w:tblGrid>
      <w:tr w:rsidR="00C17F12" w:rsidRPr="00C17F12" w14:paraId="7B4B5EAC" w14:textId="77777777" w:rsidTr="00C17F12">
        <w:tc>
          <w:tcPr>
            <w:tcW w:w="1986" w:type="dxa"/>
            <w:tcBorders>
              <w:top w:val="single" w:sz="12" w:space="0" w:color="auto"/>
            </w:tcBorders>
          </w:tcPr>
          <w:p w14:paraId="3212AB4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模型名称</w:t>
            </w:r>
          </w:p>
        </w:tc>
        <w:tc>
          <w:tcPr>
            <w:tcW w:w="1134" w:type="dxa"/>
            <w:tcBorders>
              <w:top w:val="single" w:sz="12" w:space="0" w:color="auto"/>
            </w:tcBorders>
          </w:tcPr>
          <w:p w14:paraId="1142C53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提出时间</w:t>
            </w:r>
          </w:p>
        </w:tc>
        <w:tc>
          <w:tcPr>
            <w:tcW w:w="1134" w:type="dxa"/>
            <w:tcBorders>
              <w:top w:val="single" w:sz="12" w:space="0" w:color="auto"/>
            </w:tcBorders>
          </w:tcPr>
          <w:p w14:paraId="499404A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模型层数</w:t>
            </w:r>
          </w:p>
        </w:tc>
        <w:tc>
          <w:tcPr>
            <w:tcW w:w="1417" w:type="dxa"/>
            <w:tcBorders>
              <w:top w:val="single" w:sz="12" w:space="0" w:color="auto"/>
            </w:tcBorders>
          </w:tcPr>
          <w:p w14:paraId="4E834D5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Top-1</w:t>
            </w:r>
            <w:r w:rsidRPr="00C17F12">
              <w:rPr>
                <w:szCs w:val="21"/>
              </w:rPr>
              <w:t>错误率</w:t>
            </w:r>
          </w:p>
        </w:tc>
        <w:tc>
          <w:tcPr>
            <w:tcW w:w="1418" w:type="dxa"/>
            <w:tcBorders>
              <w:top w:val="single" w:sz="12" w:space="0" w:color="auto"/>
            </w:tcBorders>
          </w:tcPr>
          <w:p w14:paraId="1E39DD51" w14:textId="77777777" w:rsidR="00C17F12" w:rsidRPr="00C17F12" w:rsidRDefault="00C17F12" w:rsidP="00C17F12">
            <w:pPr>
              <w:tabs>
                <w:tab w:val="center" w:pos="648"/>
              </w:tabs>
              <w:spacing w:line="360" w:lineRule="auto"/>
              <w:rPr>
                <w:szCs w:val="21"/>
              </w:rPr>
            </w:pPr>
            <w:r w:rsidRPr="00C17F12">
              <w:rPr>
                <w:szCs w:val="21"/>
              </w:rPr>
              <w:tab/>
            </w:r>
            <w:r w:rsidRPr="00C17F12">
              <w:rPr>
                <w:rFonts w:hint="eastAsia"/>
                <w:szCs w:val="21"/>
              </w:rPr>
              <w:t>Top</w:t>
            </w:r>
            <w:r w:rsidRPr="00C17F12">
              <w:rPr>
                <w:szCs w:val="21"/>
              </w:rPr>
              <w:t>-5</w:t>
            </w:r>
            <w:r w:rsidRPr="00C17F12">
              <w:rPr>
                <w:szCs w:val="21"/>
              </w:rPr>
              <w:t>错误率</w:t>
            </w:r>
          </w:p>
        </w:tc>
        <w:tc>
          <w:tcPr>
            <w:tcW w:w="1643" w:type="dxa"/>
            <w:tcBorders>
              <w:top w:val="single" w:sz="12" w:space="0" w:color="auto"/>
            </w:tcBorders>
          </w:tcPr>
          <w:p w14:paraId="2CEC2B7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每秒处理图片量</w:t>
            </w:r>
          </w:p>
        </w:tc>
      </w:tr>
      <w:tr w:rsidR="00C17F12" w:rsidRPr="00C17F12" w14:paraId="6A0D3C79" w14:textId="77777777" w:rsidTr="00C17F12">
        <w:tc>
          <w:tcPr>
            <w:tcW w:w="1986" w:type="dxa"/>
          </w:tcPr>
          <w:p w14:paraId="157BD76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esnet-50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4B03926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6314B9FB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50</w:t>
            </w:r>
          </w:p>
        </w:tc>
        <w:tc>
          <w:tcPr>
            <w:tcW w:w="1417" w:type="dxa"/>
          </w:tcPr>
          <w:p w14:paraId="2D2FCB58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4.6</w:t>
            </w:r>
          </w:p>
        </w:tc>
        <w:tc>
          <w:tcPr>
            <w:tcW w:w="1418" w:type="dxa"/>
          </w:tcPr>
          <w:p w14:paraId="1D98BDCC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7.7</w:t>
            </w:r>
          </w:p>
        </w:tc>
        <w:tc>
          <w:tcPr>
            <w:tcW w:w="1643" w:type="dxa"/>
          </w:tcPr>
          <w:p w14:paraId="07B5F1E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15.3</w:t>
            </w:r>
          </w:p>
        </w:tc>
      </w:tr>
      <w:tr w:rsidR="00C17F12" w:rsidRPr="00C17F12" w14:paraId="716EB3A5" w14:textId="77777777" w:rsidTr="00C17F12">
        <w:tc>
          <w:tcPr>
            <w:tcW w:w="1986" w:type="dxa"/>
          </w:tcPr>
          <w:p w14:paraId="18D5D1D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</w:t>
            </w:r>
            <w:r w:rsidRPr="00C17F12">
              <w:rPr>
                <w:rFonts w:hint="eastAsia"/>
                <w:szCs w:val="21"/>
              </w:rPr>
              <w:t>esnet-</w:t>
            </w:r>
            <w:r w:rsidRPr="00C17F12">
              <w:rPr>
                <w:szCs w:val="21"/>
              </w:rPr>
              <w:t>101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5DDFDD7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703F756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01</w:t>
            </w:r>
          </w:p>
        </w:tc>
        <w:tc>
          <w:tcPr>
            <w:tcW w:w="1417" w:type="dxa"/>
          </w:tcPr>
          <w:p w14:paraId="4D877DC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3.4</w:t>
            </w:r>
          </w:p>
        </w:tc>
        <w:tc>
          <w:tcPr>
            <w:tcW w:w="1418" w:type="dxa"/>
          </w:tcPr>
          <w:p w14:paraId="61F03BD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7.0</w:t>
            </w:r>
          </w:p>
        </w:tc>
        <w:tc>
          <w:tcPr>
            <w:tcW w:w="1643" w:type="dxa"/>
          </w:tcPr>
          <w:p w14:paraId="5834821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212.7</w:t>
            </w:r>
          </w:p>
        </w:tc>
      </w:tr>
      <w:tr w:rsidR="00C17F12" w:rsidRPr="00C17F12" w14:paraId="31B5ED7B" w14:textId="77777777" w:rsidTr="00C17F12">
        <w:tc>
          <w:tcPr>
            <w:tcW w:w="1986" w:type="dxa"/>
          </w:tcPr>
          <w:p w14:paraId="3EEEA93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</w:t>
            </w:r>
            <w:r w:rsidRPr="00C17F12">
              <w:rPr>
                <w:rFonts w:hint="eastAsia"/>
                <w:szCs w:val="21"/>
              </w:rPr>
              <w:t>esnet-</w:t>
            </w:r>
            <w:r w:rsidRPr="00C17F12">
              <w:rPr>
                <w:szCs w:val="21"/>
              </w:rPr>
              <w:t>152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64DF835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6DBF90CD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52</w:t>
            </w:r>
          </w:p>
        </w:tc>
        <w:tc>
          <w:tcPr>
            <w:tcW w:w="1417" w:type="dxa"/>
          </w:tcPr>
          <w:p w14:paraId="6922F8A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3.0</w:t>
            </w:r>
          </w:p>
        </w:tc>
        <w:tc>
          <w:tcPr>
            <w:tcW w:w="1418" w:type="dxa"/>
          </w:tcPr>
          <w:p w14:paraId="7DA9824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6.7</w:t>
            </w:r>
          </w:p>
        </w:tc>
        <w:tc>
          <w:tcPr>
            <w:tcW w:w="1643" w:type="dxa"/>
          </w:tcPr>
          <w:p w14:paraId="6AF770F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56.6</w:t>
            </w:r>
          </w:p>
        </w:tc>
      </w:tr>
      <w:tr w:rsidR="00C17F12" w:rsidRPr="00C17F12" w14:paraId="68FA361B" w14:textId="77777777" w:rsidTr="00C17F12">
        <w:tc>
          <w:tcPr>
            <w:tcW w:w="1986" w:type="dxa"/>
          </w:tcPr>
          <w:p w14:paraId="2B64464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verydeep-19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imonyan&lt;/Author&gt;&lt;Year&gt;2014&lt;/Year&gt;&lt;RecNum&gt;28&lt;/RecNum&gt;&lt;DisplayText&gt;&lt;style face="superscript"&gt;[14]&lt;/style&gt;&lt;/DisplayText&gt;&lt;record&gt;&lt;rec-number&gt;28&lt;/rec-number&gt;&lt;foreign-keys&gt;&lt;key app="EN" db-id="fdf9299r6rzp9rexpr8v9adpf9aszsdwrxed"&gt;28&lt;/key&gt;&lt;/foreign-keys&gt;&lt;ref-type name="Journal Article"&gt;17&lt;/ref-type&gt;&lt;contributors&gt;&lt;authors&gt;&lt;author&gt;Simonyan, Karen&lt;/author&gt;&lt;author&gt;Zisserman, Andrew&lt;/author&gt;&lt;/authors&gt;&lt;/contributors&gt;&lt;titles&gt;&lt;title&gt;Very deep convolutional networks for large-scale image recognition&lt;/title&gt;&lt;secondary-title&gt;arXiv preprint arXiv:1409.1556&lt;/secondary-title&gt;&lt;/titles&gt;&lt;periodical&gt;&lt;full-title&gt;arXiv preprint arXiv:1409.1556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4" w:tooltip="Simonyan, 2014 #28" w:history="1">
              <w:r w:rsidRPr="00C17F12">
                <w:rPr>
                  <w:noProof/>
                  <w:szCs w:val="21"/>
                  <w:vertAlign w:val="superscript"/>
                </w:rPr>
                <w:t>14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40E7D26D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18807CE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9</w:t>
            </w:r>
          </w:p>
        </w:tc>
        <w:tc>
          <w:tcPr>
            <w:tcW w:w="1417" w:type="dxa"/>
          </w:tcPr>
          <w:p w14:paraId="1443C96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</w:t>
            </w:r>
            <w:r w:rsidRPr="00C17F12">
              <w:rPr>
                <w:szCs w:val="21"/>
              </w:rPr>
              <w:t>8.7</w:t>
            </w:r>
          </w:p>
        </w:tc>
        <w:tc>
          <w:tcPr>
            <w:tcW w:w="1418" w:type="dxa"/>
          </w:tcPr>
          <w:p w14:paraId="07929CC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9.9</w:t>
            </w:r>
          </w:p>
        </w:tc>
        <w:tc>
          <w:tcPr>
            <w:tcW w:w="1643" w:type="dxa"/>
          </w:tcPr>
          <w:p w14:paraId="1E95841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54.5</w:t>
            </w:r>
          </w:p>
        </w:tc>
      </w:tr>
      <w:tr w:rsidR="00C17F12" w:rsidRPr="00C17F12" w14:paraId="4B28CD22" w14:textId="77777777" w:rsidTr="00C17F12">
        <w:tc>
          <w:tcPr>
            <w:tcW w:w="1986" w:type="dxa"/>
          </w:tcPr>
          <w:p w14:paraId="61FAA76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verydeep-16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imonyan&lt;/Author&gt;&lt;Year&gt;2014&lt;/Year&gt;&lt;RecNum&gt;28&lt;/RecNum&gt;&lt;DisplayText&gt;&lt;style face="superscript"&gt;[14]&lt;/style&gt;&lt;/DisplayText&gt;&lt;record&gt;&lt;rec-number&gt;28&lt;/rec-number&gt;&lt;foreign-keys&gt;&lt;key app="EN" db-id="fdf9299r6rzp9rexpr8v9adpf9aszsdwrxed"&gt;28&lt;/key&gt;&lt;/foreign-keys&gt;&lt;ref-type name="Journal Article"&gt;17&lt;/ref-type&gt;&lt;contributors&gt;&lt;authors&gt;&lt;author&gt;Simonyan, Karen&lt;/author&gt;&lt;author&gt;Zisserman, Andrew&lt;/author&gt;&lt;/authors&gt;&lt;/contributors&gt;&lt;titles&gt;&lt;title&gt;Very deep convolutional networks for large-scale image recognition&lt;/title&gt;&lt;secondary-title&gt;arXiv preprint arXiv:1409.1556&lt;/secondary-title&gt;&lt;/titles&gt;&lt;periodical&gt;&lt;full-title&gt;arXiv preprint arXiv:1409.1556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4" w:tooltip="Simonyan, 2014 #28" w:history="1">
              <w:r w:rsidRPr="00C17F12">
                <w:rPr>
                  <w:noProof/>
                  <w:szCs w:val="21"/>
                  <w:vertAlign w:val="superscript"/>
                </w:rPr>
                <w:t>14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67F46B4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26C4C60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6</w:t>
            </w:r>
          </w:p>
        </w:tc>
        <w:tc>
          <w:tcPr>
            <w:tcW w:w="1417" w:type="dxa"/>
          </w:tcPr>
          <w:p w14:paraId="65EEEE8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8.5</w:t>
            </w:r>
          </w:p>
        </w:tc>
        <w:tc>
          <w:tcPr>
            <w:tcW w:w="1418" w:type="dxa"/>
          </w:tcPr>
          <w:p w14:paraId="1A42DE3C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9</w:t>
            </w:r>
            <w:r w:rsidRPr="00C17F12">
              <w:rPr>
                <w:szCs w:val="21"/>
              </w:rPr>
              <w:t>.9</w:t>
            </w:r>
          </w:p>
        </w:tc>
        <w:tc>
          <w:tcPr>
            <w:tcW w:w="1643" w:type="dxa"/>
          </w:tcPr>
          <w:p w14:paraId="1254680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83.1</w:t>
            </w:r>
          </w:p>
        </w:tc>
      </w:tr>
      <w:tr w:rsidR="00C17F12" w:rsidRPr="00C17F12" w14:paraId="1DE49DF2" w14:textId="77777777" w:rsidTr="00C17F12">
        <w:tc>
          <w:tcPr>
            <w:tcW w:w="1986" w:type="dxa"/>
          </w:tcPr>
          <w:p w14:paraId="7752685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googlenet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zegedy&lt;/Author&gt;&lt;Year&gt;2015&lt;/Year&gt;&lt;RecNum&gt;51&lt;/RecNum&gt;&lt;DisplayText&gt;&lt;style face="superscript"&gt;[27]&lt;/style&gt;&lt;/DisplayText&gt;&lt;record&gt;&lt;rec-number&gt;51&lt;/rec-number&gt;&lt;foreign-keys&gt;&lt;key app="EN" db-id="fdf9299r6rzp9rexpr8v9adpf9aszsdwrxed"&gt;51&lt;/key&gt;&lt;/foreign-keys&gt;&lt;ref-type name="Conference Proceedings"&gt;10&lt;/ref-type&gt;&lt;contributors&gt;&lt;authors&gt;&lt;author&gt;Szegedy, Christian&lt;/author&gt;&lt;author&gt;Liu, Wei&lt;/author&gt;&lt;author&gt;Jia, Yangqing&lt;/author&gt;&lt;author&gt;Sermanet, Pierre&lt;/author&gt;&lt;author&gt;Reed, Scott&lt;/author&gt;&lt;author&gt;Anguelov, Dragomir&lt;/author&gt;&lt;author&gt;Erhan, Dumitru&lt;/author&gt;&lt;author&gt;Vanhoucke, Vincent&lt;/author&gt;&lt;author&gt;Rabinovich, Andrew&lt;/author&gt;&lt;/authors&gt;&lt;/contributors&gt;&lt;titles&gt;&lt;title&gt;Going deeper with convolutions&lt;/title&gt;&lt;secondary-title&gt;Proceedings of the IEEE Conference on Computer Vision and Pattern Recognition&lt;/secondary-title&gt;&lt;/titles&gt;&lt;pages&gt;1-9&lt;/pages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7" w:tooltip="Szegedy, 2015 #51" w:history="1">
              <w:r w:rsidRPr="00C17F12">
                <w:rPr>
                  <w:noProof/>
                  <w:szCs w:val="21"/>
                  <w:vertAlign w:val="superscript"/>
                </w:rPr>
                <w:t>27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2F79CD6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6EC92B8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2</w:t>
            </w:r>
          </w:p>
        </w:tc>
        <w:tc>
          <w:tcPr>
            <w:tcW w:w="1417" w:type="dxa"/>
          </w:tcPr>
          <w:p w14:paraId="3696B3D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4.2</w:t>
            </w:r>
          </w:p>
        </w:tc>
        <w:tc>
          <w:tcPr>
            <w:tcW w:w="1418" w:type="dxa"/>
          </w:tcPr>
          <w:p w14:paraId="4E7E90D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2.9</w:t>
            </w:r>
          </w:p>
        </w:tc>
        <w:tc>
          <w:tcPr>
            <w:tcW w:w="1643" w:type="dxa"/>
          </w:tcPr>
          <w:p w14:paraId="6886FEA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501.8</w:t>
            </w:r>
          </w:p>
        </w:tc>
      </w:tr>
      <w:tr w:rsidR="00C17F12" w:rsidRPr="00C17F12" w14:paraId="28242B80" w14:textId="77777777" w:rsidTr="00C17F12">
        <w:tc>
          <w:tcPr>
            <w:tcW w:w="1986" w:type="dxa"/>
          </w:tcPr>
          <w:p w14:paraId="668C0CC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f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Chatfield&lt;/Author&gt;&lt;Year&gt;2014&lt;/Year&gt;&lt;RecNum&gt;53&lt;/RecNum&gt;&lt;DisplayText&gt;&lt;style face="superscript"&gt;[28]&lt;/style&gt;&lt;/DisplayText&gt;&lt;record&gt;&lt;rec-number&gt;53&lt;/rec-number&gt;&lt;foreign-keys&gt;&lt;key app="EN" db-id="fdf9299r6rzp9rexpr8v9adpf9aszsdwrxed"&gt;53&lt;/key&gt;&lt;/foreign-keys&gt;&lt;ref-type name="Journal Article"&gt;17&lt;/ref-type&gt;&lt;contributors&gt;&lt;authors&gt;&lt;author&gt;Chatfield, Ken&lt;/author&gt;&lt;author&gt;Simonyan, Karen&lt;/author&gt;&lt;author&gt;Vedaldi, Andrea&lt;/author&gt;&lt;author&gt;Zisserman, Andrew&lt;/author&gt;&lt;/authors&gt;&lt;/contributors&gt;&lt;titles&gt;&lt;title&gt;Return of the devil in the details: Delving deep into convolutional nets&lt;/title&gt;&lt;secondary-title&gt;arXiv preprint arXiv:1405.3531&lt;/secondary-title&gt;&lt;/titles&gt;&lt;periodical&gt;&lt;full-title&gt;arXiv preprint arXiv:1405.3531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8" w:tooltip="Chatfield, 2014 #53" w:history="1">
              <w:r w:rsidRPr="00C17F12">
                <w:rPr>
                  <w:noProof/>
                  <w:szCs w:val="21"/>
                  <w:vertAlign w:val="superscript"/>
                </w:rPr>
                <w:t>28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25D218A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3</w:t>
            </w:r>
          </w:p>
        </w:tc>
        <w:tc>
          <w:tcPr>
            <w:tcW w:w="1134" w:type="dxa"/>
          </w:tcPr>
          <w:p w14:paraId="0808EF5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8</w:t>
            </w:r>
          </w:p>
        </w:tc>
        <w:tc>
          <w:tcPr>
            <w:tcW w:w="1417" w:type="dxa"/>
          </w:tcPr>
          <w:p w14:paraId="59D30F02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41.1</w:t>
            </w:r>
          </w:p>
        </w:tc>
        <w:tc>
          <w:tcPr>
            <w:tcW w:w="1418" w:type="dxa"/>
          </w:tcPr>
          <w:p w14:paraId="10F3AC3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8.8</w:t>
            </w:r>
          </w:p>
        </w:tc>
        <w:tc>
          <w:tcPr>
            <w:tcW w:w="1643" w:type="dxa"/>
          </w:tcPr>
          <w:p w14:paraId="6F22E125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793.1</w:t>
            </w:r>
          </w:p>
        </w:tc>
      </w:tr>
      <w:tr w:rsidR="00C17F12" w:rsidRPr="00C17F12" w14:paraId="6FBF8541" w14:textId="77777777" w:rsidTr="00C17F12">
        <w:tc>
          <w:tcPr>
            <w:tcW w:w="1986" w:type="dxa"/>
            <w:tcBorders>
              <w:bottom w:val="single" w:sz="12" w:space="0" w:color="auto"/>
            </w:tcBorders>
          </w:tcPr>
          <w:p w14:paraId="0EA5861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alexnet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Krizhevsky&lt;/Author&gt;&lt;Year&gt;2012&lt;/Year&gt;&lt;RecNum&gt;25&lt;/RecNum&gt;&lt;DisplayText&gt;&lt;style face="superscript"&gt;[13]&lt;/style&gt;&lt;/DisplayText&gt;&lt;record&gt;&lt;rec-number&gt;25&lt;/rec-number&gt;&lt;foreign-keys&gt;&lt;key app="EN" db-id="fdf9299r6rzp9rexpr8v9adpf9aszsdwrxed"&gt;25&lt;/key&gt;&lt;/foreign-keys&gt;&lt;ref-type name="Conference Proceedings"&gt;10&lt;/ref-type&gt;&lt;contributors&gt;&lt;authors&gt;&lt;author&gt;Krizhevsky, Alex&lt;/author&gt;&lt;author&gt;Sutskever, Ilya&lt;/author&gt;&lt;author&gt;Hinton, Geoffrey E&lt;/author&gt;&lt;/authors&gt;&lt;/contributors&gt;&lt;titles&gt;&lt;title&gt;Imagenet classification with deep convolutional neural networks&lt;/title&gt;&lt;secondary-title&gt;Advances in neural information processing systems&lt;/secondary-title&gt;&lt;/titles&gt;&lt;pages&gt;1097-1105&lt;/pages&gt;&lt;dates&gt;&lt;year&gt;2012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3" w:tooltip="Krizhevsky, 2012 #25" w:history="1">
              <w:r w:rsidRPr="00C17F12">
                <w:rPr>
                  <w:noProof/>
                  <w:szCs w:val="21"/>
                  <w:vertAlign w:val="superscript"/>
                </w:rPr>
                <w:t>13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7F153FB2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2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6D3983B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8</w:t>
            </w:r>
          </w:p>
        </w:tc>
        <w:tc>
          <w:tcPr>
            <w:tcW w:w="1417" w:type="dxa"/>
            <w:tcBorders>
              <w:bottom w:val="single" w:sz="12" w:space="0" w:color="auto"/>
            </w:tcBorders>
          </w:tcPr>
          <w:p w14:paraId="527F5E58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42.6</w:t>
            </w:r>
          </w:p>
        </w:tc>
        <w:tc>
          <w:tcPr>
            <w:tcW w:w="1418" w:type="dxa"/>
            <w:tcBorders>
              <w:bottom w:val="single" w:sz="12" w:space="0" w:color="auto"/>
            </w:tcBorders>
          </w:tcPr>
          <w:p w14:paraId="7B5345D5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9.6</w:t>
            </w:r>
          </w:p>
        </w:tc>
        <w:tc>
          <w:tcPr>
            <w:tcW w:w="1643" w:type="dxa"/>
            <w:tcBorders>
              <w:bottom w:val="single" w:sz="12" w:space="0" w:color="auto"/>
            </w:tcBorders>
          </w:tcPr>
          <w:p w14:paraId="44AB03D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82.4</w:t>
            </w:r>
          </w:p>
        </w:tc>
      </w:tr>
    </w:tbl>
    <w:p w14:paraId="335C3056" w14:textId="1A8DC9DF" w:rsidR="00D37128" w:rsidRDefault="00C17F12" w:rsidP="00D37128">
      <w:pPr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C17F12">
        <w:rPr>
          <w:rFonts w:ascii="宋体" w:eastAsia="宋体" w:hAnsi="宋体" w:cs="Times New Roman"/>
          <w:sz w:val="18"/>
          <w:szCs w:val="18"/>
        </w:rPr>
        <w:t>注</w:t>
      </w:r>
      <w:r w:rsidRPr="00C17F12">
        <w:rPr>
          <w:rFonts w:ascii="宋体" w:eastAsia="宋体" w:hAnsi="宋体" w:cs="Times New Roman" w:hint="eastAsia"/>
          <w:sz w:val="18"/>
          <w:szCs w:val="18"/>
        </w:rPr>
        <w:t>：表中</w:t>
      </w:r>
      <w:r w:rsidRPr="00C17F12">
        <w:rPr>
          <w:rFonts w:ascii="宋体" w:eastAsia="宋体" w:hAnsi="宋体" w:cs="Times New Roman"/>
          <w:sz w:val="18"/>
          <w:szCs w:val="18"/>
        </w:rPr>
        <w:t>数据来源为</w:t>
      </w:r>
      <w:hyperlink r:id="rId11" w:history="1">
        <w:r w:rsidR="00D37128" w:rsidRPr="00300BF3">
          <w:rPr>
            <w:rStyle w:val="a9"/>
            <w:rFonts w:ascii="Times New Roman" w:eastAsia="宋体" w:hAnsi="Times New Roman" w:cs="Times New Roman"/>
            <w:sz w:val="18"/>
            <w:szCs w:val="18"/>
          </w:rPr>
          <w:t>http://www.vlfeat.org/matconvnet/pretrained/</w:t>
        </w:r>
      </w:hyperlink>
      <w:r w:rsidRPr="00C17F1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4F551ED" w14:textId="7A3F240B" w:rsidR="00D37128" w:rsidRPr="00012B01" w:rsidRDefault="00D37128" w:rsidP="00012B01">
      <w:pPr>
        <w:pStyle w:val="a6"/>
        <w:numPr>
          <w:ilvl w:val="0"/>
          <w:numId w:val="1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12B01">
        <w:rPr>
          <w:rFonts w:ascii="Times New Roman" w:eastAsia="宋体" w:hAnsi="Times New Roman" w:cs="Times New Roman"/>
          <w:sz w:val="24"/>
          <w:szCs w:val="24"/>
        </w:rPr>
        <w:t>下周工作</w:t>
      </w:r>
    </w:p>
    <w:p w14:paraId="24E0BD12" w14:textId="1F1C97B8" w:rsidR="00D37128" w:rsidRPr="00C17F12" w:rsidRDefault="00D37128" w:rsidP="00D371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。与其他组员配合实现系统整合和调试。</w:t>
      </w:r>
    </w:p>
    <w:p w14:paraId="23DCB1FF" w14:textId="203D3A12" w:rsidR="00C17F12" w:rsidRDefault="00D37128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67E983C7" w14:textId="71331801" w:rsidR="00D37128" w:rsidRDefault="00D37128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刘少凡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黄飞</w:t>
      </w:r>
    </w:p>
    <w:p w14:paraId="502CCEFB" w14:textId="12D2D573" w:rsidR="00D37128" w:rsidRPr="00012B01" w:rsidRDefault="00D37128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7DDA39C5" w14:textId="37E7475C" w:rsidR="00012B01" w:rsidRDefault="00D37128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了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，主要工作为实现</w:t>
      </w:r>
      <w:r w:rsid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如图所示的相关方法。</w:t>
      </w:r>
    </w:p>
    <w:p w14:paraId="7FE3359B" w14:textId="0FE94ABF" w:rsidR="00D37128" w:rsidRDefault="00D37128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03E53BFC" wp14:editId="34CED550">
            <wp:extent cx="3924300" cy="3094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01384" cy="3155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27142" w14:textId="5062D2D5" w:rsidR="00012B01" w:rsidRDefault="00012B01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下周工作</w:t>
      </w:r>
    </w:p>
    <w:p w14:paraId="7ACE5428" w14:textId="466A6D72" w:rsidR="00012B01" w:rsidRPr="00012B01" w:rsidRDefault="00012B01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成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506C151F" w14:textId="153CFE8E" w:rsidR="00C17F12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5FFE4F26" w14:textId="677F133A" w:rsidR="00012B01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11117FD9" w14:textId="3C504109" w:rsidR="00012B01" w:rsidRDefault="00012B01" w:rsidP="00012B01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6DDBB774" w14:textId="46E2FF88" w:rsidR="00012B01" w:rsidRP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主界面</w:t>
      </w:r>
    </w:p>
    <w:p w14:paraId="5D7339BA" w14:textId="695385CF" w:rsidR="00C17F12" w:rsidRDefault="00012B01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444154C1" wp14:editId="175244BF">
            <wp:extent cx="3048000" cy="191283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主程序入口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9111" cy="194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93BC3" w14:textId="1000BB85" w:rsidR="00012B01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点击检索和入库按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分别进入检索界面和入库界面</w:t>
      </w:r>
    </w:p>
    <w:p w14:paraId="6F496DE0" w14:textId="7114304F" w:rsid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界面</w:t>
      </w:r>
    </w:p>
    <w:p w14:paraId="2E8E3914" w14:textId="65D04746" w:rsidR="00012B01" w:rsidRPr="00012B01" w:rsidRDefault="00012B01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024B2977" wp14:editId="3A012F5A">
            <wp:extent cx="3343275" cy="4094495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确定检索图片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3745" cy="415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92B06" w14:textId="48E9E8DC" w:rsidR="00012B01" w:rsidRDefault="00012B01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lastRenderedPageBreak/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选择检索示例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点击检索按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结果由结果展示结果显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DC480BC" w14:textId="4ED61DA7" w:rsid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结果展示界面</w:t>
      </w:r>
    </w:p>
    <w:p w14:paraId="073C6B02" w14:textId="7DA6A3C1" w:rsidR="00012B01" w:rsidRDefault="00012B01" w:rsidP="00012B01">
      <w:pPr>
        <w:pStyle w:val="a6"/>
        <w:adjustRightInd w:val="0"/>
        <w:spacing w:line="360" w:lineRule="auto"/>
        <w:ind w:left="420" w:firstLineChars="0" w:firstLine="0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7CE51F31" wp14:editId="1CAC347D">
            <wp:extent cx="3581400" cy="375473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检索结果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3618" cy="3798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0D3EA" w14:textId="024D0362" w:rsidR="00012B01" w:rsidRDefault="00012B01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上方显示用户输入的实例图片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下方显示检索结果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39913CC" w14:textId="42334E64" w:rsidR="00012B01" w:rsidRDefault="00012B01" w:rsidP="00012B01">
      <w:pPr>
        <w:pStyle w:val="a6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</w:p>
    <w:p w14:paraId="45533BFA" w14:textId="5ADC4090" w:rsidR="00012B01" w:rsidRDefault="00012B01" w:rsidP="00012B01">
      <w:pPr>
        <w:pStyle w:val="a6"/>
        <w:adjustRightInd w:val="0"/>
        <w:spacing w:line="360" w:lineRule="auto"/>
        <w:ind w:left="420" w:firstLineChars="0" w:firstLine="0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4EA5CB39" wp14:editId="16D01CA5">
            <wp:extent cx="2838450" cy="2111757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入库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8847" cy="2134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95D2" w14:textId="046072E7" w:rsidR="00012B01" w:rsidRDefault="00A52C3B" w:rsidP="00A52C3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输入入库图片</w:t>
      </w:r>
      <w:r w:rsidR="0008550F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件夹的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点击开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进行入库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324B8B3" w14:textId="617C5188" w:rsidR="0008550F" w:rsidRDefault="0008550F" w:rsidP="0008550F">
      <w:pPr>
        <w:pStyle w:val="a6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下周工作</w:t>
      </w:r>
    </w:p>
    <w:p w14:paraId="7950C026" w14:textId="0355D1FC" w:rsidR="0008550F" w:rsidRPr="00AC7FB1" w:rsidRDefault="0008550F" w:rsidP="00AC7FB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协助宋昱材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。与其他组员配合实现系统整合和调试。</w:t>
      </w:r>
    </w:p>
    <w:sectPr w:rsidR="0008550F" w:rsidRPr="00AC7F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CB6316" w14:textId="77777777" w:rsidR="000F54D9" w:rsidRDefault="000F54D9" w:rsidP="003D3AD7">
      <w:r>
        <w:separator/>
      </w:r>
    </w:p>
  </w:endnote>
  <w:endnote w:type="continuationSeparator" w:id="0">
    <w:p w14:paraId="4DBAC6CC" w14:textId="77777777" w:rsidR="000F54D9" w:rsidRDefault="000F54D9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6CE1D9" w14:textId="77777777" w:rsidR="000F54D9" w:rsidRDefault="000F54D9" w:rsidP="003D3AD7">
      <w:r>
        <w:separator/>
      </w:r>
    </w:p>
  </w:footnote>
  <w:footnote w:type="continuationSeparator" w:id="0">
    <w:p w14:paraId="687695E2" w14:textId="77777777" w:rsidR="000F54D9" w:rsidRDefault="000F54D9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60B25"/>
    <w:multiLevelType w:val="hybridMultilevel"/>
    <w:tmpl w:val="502897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FE1430D"/>
    <w:multiLevelType w:val="hybridMultilevel"/>
    <w:tmpl w:val="E77AF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7"/>
  </w:num>
  <w:num w:numId="4">
    <w:abstractNumId w:val="6"/>
  </w:num>
  <w:num w:numId="5">
    <w:abstractNumId w:val="15"/>
  </w:num>
  <w:num w:numId="6">
    <w:abstractNumId w:val="12"/>
  </w:num>
  <w:num w:numId="7">
    <w:abstractNumId w:val="16"/>
  </w:num>
  <w:num w:numId="8">
    <w:abstractNumId w:val="9"/>
  </w:num>
  <w:num w:numId="9">
    <w:abstractNumId w:val="17"/>
  </w:num>
  <w:num w:numId="10">
    <w:abstractNumId w:val="11"/>
  </w:num>
  <w:num w:numId="11">
    <w:abstractNumId w:val="3"/>
  </w:num>
  <w:num w:numId="12">
    <w:abstractNumId w:val="5"/>
  </w:num>
  <w:num w:numId="13">
    <w:abstractNumId w:val="13"/>
  </w:num>
  <w:num w:numId="14">
    <w:abstractNumId w:val="2"/>
  </w:num>
  <w:num w:numId="15">
    <w:abstractNumId w:val="14"/>
  </w:num>
  <w:num w:numId="16">
    <w:abstractNumId w:val="4"/>
  </w:num>
  <w:num w:numId="17">
    <w:abstractNumId w:val="0"/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2B01"/>
    <w:rsid w:val="00015FA7"/>
    <w:rsid w:val="00022333"/>
    <w:rsid w:val="0002315F"/>
    <w:rsid w:val="00031804"/>
    <w:rsid w:val="000344BC"/>
    <w:rsid w:val="00043D95"/>
    <w:rsid w:val="00044244"/>
    <w:rsid w:val="0005439A"/>
    <w:rsid w:val="00073C21"/>
    <w:rsid w:val="0008488E"/>
    <w:rsid w:val="0008550F"/>
    <w:rsid w:val="00086D84"/>
    <w:rsid w:val="000A0A49"/>
    <w:rsid w:val="000B581B"/>
    <w:rsid w:val="000C09CE"/>
    <w:rsid w:val="000D2BCF"/>
    <w:rsid w:val="000F54D9"/>
    <w:rsid w:val="001016CC"/>
    <w:rsid w:val="00125242"/>
    <w:rsid w:val="0012542A"/>
    <w:rsid w:val="001429E5"/>
    <w:rsid w:val="00147DA7"/>
    <w:rsid w:val="00150A71"/>
    <w:rsid w:val="00154598"/>
    <w:rsid w:val="00155C4F"/>
    <w:rsid w:val="0018019D"/>
    <w:rsid w:val="00184FE2"/>
    <w:rsid w:val="001A074E"/>
    <w:rsid w:val="001A08F9"/>
    <w:rsid w:val="001A60BF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17620"/>
    <w:rsid w:val="00217730"/>
    <w:rsid w:val="0022589F"/>
    <w:rsid w:val="00230174"/>
    <w:rsid w:val="002323DC"/>
    <w:rsid w:val="0023300E"/>
    <w:rsid w:val="0024768D"/>
    <w:rsid w:val="002612FF"/>
    <w:rsid w:val="0026327D"/>
    <w:rsid w:val="00277AA2"/>
    <w:rsid w:val="00284403"/>
    <w:rsid w:val="00284D14"/>
    <w:rsid w:val="00290C74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6AAD"/>
    <w:rsid w:val="002F205A"/>
    <w:rsid w:val="002F4038"/>
    <w:rsid w:val="003004C7"/>
    <w:rsid w:val="003074C7"/>
    <w:rsid w:val="003233AE"/>
    <w:rsid w:val="00332E35"/>
    <w:rsid w:val="00347504"/>
    <w:rsid w:val="003558F8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31809"/>
    <w:rsid w:val="004324D8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5100"/>
    <w:rsid w:val="00526813"/>
    <w:rsid w:val="00526850"/>
    <w:rsid w:val="00542689"/>
    <w:rsid w:val="00543F2E"/>
    <w:rsid w:val="00550E56"/>
    <w:rsid w:val="00561EAF"/>
    <w:rsid w:val="00576759"/>
    <w:rsid w:val="00582DD1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7AD2"/>
    <w:rsid w:val="00694754"/>
    <w:rsid w:val="006B45DB"/>
    <w:rsid w:val="006C4B25"/>
    <w:rsid w:val="006D27C2"/>
    <w:rsid w:val="006E0AD9"/>
    <w:rsid w:val="006E2408"/>
    <w:rsid w:val="006F1BBC"/>
    <w:rsid w:val="006F375E"/>
    <w:rsid w:val="006F385C"/>
    <w:rsid w:val="007046DC"/>
    <w:rsid w:val="007063E1"/>
    <w:rsid w:val="007126E1"/>
    <w:rsid w:val="0071767D"/>
    <w:rsid w:val="0072405E"/>
    <w:rsid w:val="0072594D"/>
    <w:rsid w:val="00734E0F"/>
    <w:rsid w:val="00752046"/>
    <w:rsid w:val="007641AE"/>
    <w:rsid w:val="00767C15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C77CD"/>
    <w:rsid w:val="007D1E22"/>
    <w:rsid w:val="007D2DBB"/>
    <w:rsid w:val="007D4B93"/>
    <w:rsid w:val="007E3047"/>
    <w:rsid w:val="007E639D"/>
    <w:rsid w:val="007E7B8C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3799B"/>
    <w:rsid w:val="00946082"/>
    <w:rsid w:val="00957B15"/>
    <w:rsid w:val="009627BF"/>
    <w:rsid w:val="00974F54"/>
    <w:rsid w:val="0097734D"/>
    <w:rsid w:val="00987BD3"/>
    <w:rsid w:val="00992432"/>
    <w:rsid w:val="009A2750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29E9"/>
    <w:rsid w:val="00A06998"/>
    <w:rsid w:val="00A24105"/>
    <w:rsid w:val="00A325AE"/>
    <w:rsid w:val="00A346B3"/>
    <w:rsid w:val="00A34D53"/>
    <w:rsid w:val="00A35541"/>
    <w:rsid w:val="00A52C3B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C7FB1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5866"/>
    <w:rsid w:val="00BF2148"/>
    <w:rsid w:val="00C07B7D"/>
    <w:rsid w:val="00C1721C"/>
    <w:rsid w:val="00C17F12"/>
    <w:rsid w:val="00C225D4"/>
    <w:rsid w:val="00C306F2"/>
    <w:rsid w:val="00C3329E"/>
    <w:rsid w:val="00C3387B"/>
    <w:rsid w:val="00C3514C"/>
    <w:rsid w:val="00C379AC"/>
    <w:rsid w:val="00C40F70"/>
    <w:rsid w:val="00C6107C"/>
    <w:rsid w:val="00C77711"/>
    <w:rsid w:val="00C830FD"/>
    <w:rsid w:val="00C83830"/>
    <w:rsid w:val="00C84E77"/>
    <w:rsid w:val="00C94B3D"/>
    <w:rsid w:val="00C95C77"/>
    <w:rsid w:val="00CA317F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4506"/>
    <w:rsid w:val="00D27469"/>
    <w:rsid w:val="00D3028D"/>
    <w:rsid w:val="00D30C91"/>
    <w:rsid w:val="00D33736"/>
    <w:rsid w:val="00D36872"/>
    <w:rsid w:val="00D37128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67C27"/>
    <w:rsid w:val="00E73E76"/>
    <w:rsid w:val="00E91397"/>
    <w:rsid w:val="00EA19D9"/>
    <w:rsid w:val="00EA40C5"/>
    <w:rsid w:val="00EB5439"/>
    <w:rsid w:val="00EC77AC"/>
    <w:rsid w:val="00EE4428"/>
    <w:rsid w:val="00EE5577"/>
    <w:rsid w:val="00EF76A9"/>
    <w:rsid w:val="00F00991"/>
    <w:rsid w:val="00F04B57"/>
    <w:rsid w:val="00F13017"/>
    <w:rsid w:val="00F13320"/>
    <w:rsid w:val="00F145D1"/>
    <w:rsid w:val="00F1507B"/>
    <w:rsid w:val="00F164AF"/>
    <w:rsid w:val="00F242D0"/>
    <w:rsid w:val="00F2489A"/>
    <w:rsid w:val="00F25F41"/>
    <w:rsid w:val="00F43872"/>
    <w:rsid w:val="00F44141"/>
    <w:rsid w:val="00F46943"/>
    <w:rsid w:val="00F611F8"/>
    <w:rsid w:val="00F67810"/>
    <w:rsid w:val="00F70F35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5"/>
    <w:uiPriority w:val="59"/>
    <w:rsid w:val="00C17F12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vlfeat.org/matconvnet/pretrained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1DA4D4-0F1F-4272-8758-D786D5DF61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1</Pages>
  <Words>1957</Words>
  <Characters>11160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Liu</cp:lastModifiedBy>
  <cp:revision>97</cp:revision>
  <cp:lastPrinted>2016-03-23T15:31:00Z</cp:lastPrinted>
  <dcterms:created xsi:type="dcterms:W3CDTF">2017-04-04T16:16:00Z</dcterms:created>
  <dcterms:modified xsi:type="dcterms:W3CDTF">2017-05-11T13:10:00Z</dcterms:modified>
</cp:coreProperties>
</file>